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6" r:id="rId2"/>
    <p:sldId id="257" r:id="rId3"/>
    <p:sldId id="258" r:id="rId4"/>
    <p:sldId id="278" r:id="rId5"/>
    <p:sldId id="259" r:id="rId6"/>
    <p:sldId id="282" r:id="rId7"/>
    <p:sldId id="261" r:id="rId8"/>
    <p:sldId id="262" r:id="rId9"/>
    <p:sldId id="267" r:id="rId10"/>
    <p:sldId id="270" r:id="rId11"/>
    <p:sldId id="271" r:id="rId12"/>
    <p:sldId id="273" r:id="rId13"/>
    <p:sldId id="274" r:id="rId14"/>
    <p:sldId id="290" r:id="rId15"/>
    <p:sldId id="275" r:id="rId16"/>
    <p:sldId id="28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7389" autoAdjust="0"/>
  </p:normalViewPr>
  <p:slideViewPr>
    <p:cSldViewPr>
      <p:cViewPr varScale="1">
        <p:scale>
          <a:sx n="65" d="100"/>
          <a:sy n="65" d="100"/>
        </p:scale>
        <p:origin x="1536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443772-342B-496B-B464-D16FA9AD6505}" type="doc">
      <dgm:prSet loTypeId="urn:microsoft.com/office/officeart/2005/8/layout/radial5" loCatId="cycle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652BFD80-0F10-4107-A438-8CCB5337811E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PERN2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D1C9EFFB-042C-442E-82FC-88D6CFFCA236}" type="parTrans" cxnId="{651C5C21-FC94-42EC-9D89-F14A12927DF8}">
      <dgm:prSet/>
      <dgm:spPr/>
      <dgm:t>
        <a:bodyPr/>
        <a:lstStyle/>
        <a:p>
          <a:endParaRPr lang="en-US"/>
        </a:p>
      </dgm:t>
    </dgm:pt>
    <dgm:pt modelId="{EB830B61-6FB2-4A67-87C6-94D54117A3CD}" type="sibTrans" cxnId="{651C5C21-FC94-42EC-9D89-F14A12927DF8}">
      <dgm:prSet/>
      <dgm:spPr/>
      <dgm:t>
        <a:bodyPr/>
        <a:lstStyle/>
        <a:p>
          <a:endParaRPr lang="en-US"/>
        </a:p>
      </dgm:t>
    </dgm:pt>
    <dgm:pt modelId="{A9980A4D-799D-486B-AA3D-157C693C32C5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Research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D280FBCD-F8F1-4D36-A914-733691CA04CA}" type="parTrans" cxnId="{6D3A2FA6-FED5-4935-AA59-8A617E9D6596}">
      <dgm:prSet/>
      <dgm:spPr/>
      <dgm:t>
        <a:bodyPr/>
        <a:lstStyle/>
        <a:p>
          <a:endParaRPr lang="en-US"/>
        </a:p>
      </dgm:t>
    </dgm:pt>
    <dgm:pt modelId="{5520104D-14FA-4DED-B7F2-4C798389CEEC}" type="sibTrans" cxnId="{6D3A2FA6-FED5-4935-AA59-8A617E9D6596}">
      <dgm:prSet/>
      <dgm:spPr/>
      <dgm:t>
        <a:bodyPr/>
        <a:lstStyle/>
        <a:p>
          <a:endParaRPr lang="en-US"/>
        </a:p>
      </dgm:t>
    </dgm:pt>
    <dgm:pt modelId="{6DE4BB67-C3EF-4D6E-BD2A-92FBC8634B1D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Internet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E01ABC4A-C57A-4D32-B9FE-86643EDDD8A4}" type="parTrans" cxnId="{CABA9D42-62A1-4695-BFFC-68544A7DD456}">
      <dgm:prSet/>
      <dgm:spPr/>
      <dgm:t>
        <a:bodyPr/>
        <a:lstStyle/>
        <a:p>
          <a:endParaRPr lang="en-US"/>
        </a:p>
      </dgm:t>
    </dgm:pt>
    <dgm:pt modelId="{208C2439-3634-402E-AC8B-33974E78E687}" type="sibTrans" cxnId="{CABA9D42-62A1-4695-BFFC-68544A7DD456}">
      <dgm:prSet/>
      <dgm:spPr/>
      <dgm:t>
        <a:bodyPr/>
        <a:lstStyle/>
        <a:p>
          <a:endParaRPr lang="en-US"/>
        </a:p>
      </dgm:t>
    </dgm:pt>
    <dgm:pt modelId="{46965E3F-FFD4-4EC3-9822-58417902B2F7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Distance Learning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DCEEA9D3-680A-4D56-8AE5-1E0021DD3E24}" type="parTrans" cxnId="{1C27D820-2C05-4D06-B241-785A796D9E6F}">
      <dgm:prSet/>
      <dgm:spPr/>
      <dgm:t>
        <a:bodyPr/>
        <a:lstStyle/>
        <a:p>
          <a:endParaRPr lang="en-US"/>
        </a:p>
      </dgm:t>
    </dgm:pt>
    <dgm:pt modelId="{8B8DCD60-855E-4B13-BE97-4955CD11985C}" type="sibTrans" cxnId="{1C27D820-2C05-4D06-B241-785A796D9E6F}">
      <dgm:prSet/>
      <dgm:spPr/>
      <dgm:t>
        <a:bodyPr/>
        <a:lstStyle/>
        <a:p>
          <a:endParaRPr lang="en-US"/>
        </a:p>
      </dgm:t>
    </dgm:pt>
    <dgm:pt modelId="{48D712FE-B522-475C-95B8-BF8BF54C77A4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Managed Services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ADC39AB8-82FF-49D6-9F9A-79C7E0C79579}" type="parTrans" cxnId="{857CFF5E-3F64-451B-9A87-6E4F682B3FBF}">
      <dgm:prSet/>
      <dgm:spPr/>
      <dgm:t>
        <a:bodyPr/>
        <a:lstStyle/>
        <a:p>
          <a:endParaRPr lang="en-US"/>
        </a:p>
      </dgm:t>
    </dgm:pt>
    <dgm:pt modelId="{5B59EE53-3EF1-4EBF-B0D0-744DE7FA4AED}" type="sibTrans" cxnId="{857CFF5E-3F64-451B-9A87-6E4F682B3FBF}">
      <dgm:prSet/>
      <dgm:spPr/>
      <dgm:t>
        <a:bodyPr/>
        <a:lstStyle/>
        <a:p>
          <a:endParaRPr lang="en-US"/>
        </a:p>
      </dgm:t>
    </dgm:pt>
    <dgm:pt modelId="{AD79F1E8-2002-4BF1-8AD3-6B215261BDE3}">
      <dgm:prSet phldrT="[Text]"/>
      <dgm:spPr/>
      <dgm:t>
        <a:bodyPr/>
        <a:lstStyle/>
        <a:p>
          <a:r>
            <a:rPr lang="en-US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Intranet</a:t>
          </a:r>
          <a:endParaRPr lang="en-US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gm:t>
    </dgm:pt>
    <dgm:pt modelId="{74D5E0B0-72A5-433A-ADD0-FE6F6DA958A0}" type="parTrans" cxnId="{7494F6BE-83A5-4833-83FA-69F15BA7D4E9}">
      <dgm:prSet/>
      <dgm:spPr/>
      <dgm:t>
        <a:bodyPr/>
        <a:lstStyle/>
        <a:p>
          <a:endParaRPr lang="en-US"/>
        </a:p>
      </dgm:t>
    </dgm:pt>
    <dgm:pt modelId="{EBD0837C-B925-456A-AA41-5DE259A57B50}" type="sibTrans" cxnId="{7494F6BE-83A5-4833-83FA-69F15BA7D4E9}">
      <dgm:prSet/>
      <dgm:spPr/>
      <dgm:t>
        <a:bodyPr/>
        <a:lstStyle/>
        <a:p>
          <a:endParaRPr lang="en-US"/>
        </a:p>
      </dgm:t>
    </dgm:pt>
    <dgm:pt modelId="{CFFB24A2-06C4-47F2-8451-BB7570DFB3DC}" type="pres">
      <dgm:prSet presAssocID="{8B443772-342B-496B-B464-D16FA9AD6505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AAB1A-801F-47F0-A79B-C7962C9F4143}" type="pres">
      <dgm:prSet presAssocID="{652BFD80-0F10-4107-A438-8CCB5337811E}" presName="centerShape" presStyleLbl="node0" presStyleIdx="0" presStyleCnt="1"/>
      <dgm:spPr/>
      <dgm:t>
        <a:bodyPr/>
        <a:lstStyle/>
        <a:p>
          <a:endParaRPr lang="en-US"/>
        </a:p>
      </dgm:t>
    </dgm:pt>
    <dgm:pt modelId="{32B9B835-649B-47F0-9FAD-375BCD4491E0}" type="pres">
      <dgm:prSet presAssocID="{D280FBCD-F8F1-4D36-A914-733691CA04CA}" presName="parTrans" presStyleLbl="sibTrans2D1" presStyleIdx="0" presStyleCnt="5"/>
      <dgm:spPr/>
      <dgm:t>
        <a:bodyPr/>
        <a:lstStyle/>
        <a:p>
          <a:endParaRPr lang="en-US"/>
        </a:p>
      </dgm:t>
    </dgm:pt>
    <dgm:pt modelId="{510ABD3C-252E-43A1-86BC-83295A7883A8}" type="pres">
      <dgm:prSet presAssocID="{D280FBCD-F8F1-4D36-A914-733691CA04CA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44DF1B2A-1F38-4512-BA9E-9FDE82950769}" type="pres">
      <dgm:prSet presAssocID="{A9980A4D-799D-486B-AA3D-157C693C32C5}" presName="node" presStyleLbl="node1" presStyleIdx="0" presStyleCnt="5" custRadScaleRad="95919" custRadScaleInc="-424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B2572E-F4DE-45B7-88FE-7FCABC7CD581}" type="pres">
      <dgm:prSet presAssocID="{E01ABC4A-C57A-4D32-B9FE-86643EDDD8A4}" presName="parTrans" presStyleLbl="sibTrans2D1" presStyleIdx="1" presStyleCnt="5"/>
      <dgm:spPr/>
      <dgm:t>
        <a:bodyPr/>
        <a:lstStyle/>
        <a:p>
          <a:endParaRPr lang="en-US"/>
        </a:p>
      </dgm:t>
    </dgm:pt>
    <dgm:pt modelId="{F63A55AF-04B1-429F-9BF7-52E522A5C825}" type="pres">
      <dgm:prSet presAssocID="{E01ABC4A-C57A-4D32-B9FE-86643EDDD8A4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E206C4F9-2C0F-400F-B033-5D41C3DE4FF7}" type="pres">
      <dgm:prSet presAssocID="{6DE4BB67-C3EF-4D6E-BD2A-92FBC8634B1D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F4BF64-2063-44D7-B2E1-C052C3DFA3B9}" type="pres">
      <dgm:prSet presAssocID="{DCEEA9D3-680A-4D56-8AE5-1E0021DD3E24}" presName="parTrans" presStyleLbl="sibTrans2D1" presStyleIdx="2" presStyleCnt="5"/>
      <dgm:spPr/>
      <dgm:t>
        <a:bodyPr/>
        <a:lstStyle/>
        <a:p>
          <a:endParaRPr lang="en-US"/>
        </a:p>
      </dgm:t>
    </dgm:pt>
    <dgm:pt modelId="{05596255-7E77-4978-8576-CDF2CDEEE888}" type="pres">
      <dgm:prSet presAssocID="{DCEEA9D3-680A-4D56-8AE5-1E0021DD3E24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B8986804-C7E4-4D10-AAED-3A96FD40F081}" type="pres">
      <dgm:prSet presAssocID="{46965E3F-FFD4-4EC3-9822-58417902B2F7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AA841-A9F8-4266-8282-0B12AF610FC7}" type="pres">
      <dgm:prSet presAssocID="{ADC39AB8-82FF-49D6-9F9A-79C7E0C7957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8DC9488F-1D4C-4598-82AA-7B5500EBE103}" type="pres">
      <dgm:prSet presAssocID="{ADC39AB8-82FF-49D6-9F9A-79C7E0C7957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34F88398-2C27-4C02-BAF2-832EC893B505}" type="pres">
      <dgm:prSet presAssocID="{48D712FE-B522-475C-95B8-BF8BF54C77A4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6783212-A4DB-4E9F-8918-DB552A25BA26}" type="pres">
      <dgm:prSet presAssocID="{74D5E0B0-72A5-433A-ADD0-FE6F6DA958A0}" presName="parTrans" presStyleLbl="sibTrans2D1" presStyleIdx="4" presStyleCnt="5"/>
      <dgm:spPr/>
      <dgm:t>
        <a:bodyPr/>
        <a:lstStyle/>
        <a:p>
          <a:endParaRPr lang="en-US"/>
        </a:p>
      </dgm:t>
    </dgm:pt>
    <dgm:pt modelId="{CC803754-1B60-4EC0-9D83-9E4C35D68BD6}" type="pres">
      <dgm:prSet presAssocID="{74D5E0B0-72A5-433A-ADD0-FE6F6DA958A0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BEFEB9BE-74A3-4589-88CF-0C33C29C65AB}" type="pres">
      <dgm:prSet presAssocID="{AD79F1E8-2002-4BF1-8AD3-6B215261BDE3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417D698-82A3-43B1-BC42-79174DD7D4D3}" type="presOf" srcId="{ADC39AB8-82FF-49D6-9F9A-79C7E0C79579}" destId="{157AA841-A9F8-4266-8282-0B12AF610FC7}" srcOrd="0" destOrd="0" presId="urn:microsoft.com/office/officeart/2005/8/layout/radial5"/>
    <dgm:cxn modelId="{AEAB0C84-2AD9-41C6-975E-E7465D92A7BA}" type="presOf" srcId="{8B443772-342B-496B-B464-D16FA9AD6505}" destId="{CFFB24A2-06C4-47F2-8451-BB7570DFB3DC}" srcOrd="0" destOrd="0" presId="urn:microsoft.com/office/officeart/2005/8/layout/radial5"/>
    <dgm:cxn modelId="{B8858A65-80F1-4EF2-8BFD-C64BD725FCB7}" type="presOf" srcId="{6DE4BB67-C3EF-4D6E-BD2A-92FBC8634B1D}" destId="{E206C4F9-2C0F-400F-B033-5D41C3DE4FF7}" srcOrd="0" destOrd="0" presId="urn:microsoft.com/office/officeart/2005/8/layout/radial5"/>
    <dgm:cxn modelId="{D700E6CD-DDF2-471F-A2E5-0293CD39956B}" type="presOf" srcId="{D280FBCD-F8F1-4D36-A914-733691CA04CA}" destId="{32B9B835-649B-47F0-9FAD-375BCD4491E0}" srcOrd="0" destOrd="0" presId="urn:microsoft.com/office/officeart/2005/8/layout/radial5"/>
    <dgm:cxn modelId="{A093BDAB-4BE9-4C28-8674-C7DA75549E64}" type="presOf" srcId="{DCEEA9D3-680A-4D56-8AE5-1E0021DD3E24}" destId="{05596255-7E77-4978-8576-CDF2CDEEE888}" srcOrd="1" destOrd="0" presId="urn:microsoft.com/office/officeart/2005/8/layout/radial5"/>
    <dgm:cxn modelId="{1C27D820-2C05-4D06-B241-785A796D9E6F}" srcId="{652BFD80-0F10-4107-A438-8CCB5337811E}" destId="{46965E3F-FFD4-4EC3-9822-58417902B2F7}" srcOrd="2" destOrd="0" parTransId="{DCEEA9D3-680A-4D56-8AE5-1E0021DD3E24}" sibTransId="{8B8DCD60-855E-4B13-BE97-4955CD11985C}"/>
    <dgm:cxn modelId="{857CFF5E-3F64-451B-9A87-6E4F682B3FBF}" srcId="{652BFD80-0F10-4107-A438-8CCB5337811E}" destId="{48D712FE-B522-475C-95B8-BF8BF54C77A4}" srcOrd="3" destOrd="0" parTransId="{ADC39AB8-82FF-49D6-9F9A-79C7E0C79579}" sibTransId="{5B59EE53-3EF1-4EBF-B0D0-744DE7FA4AED}"/>
    <dgm:cxn modelId="{7494F6BE-83A5-4833-83FA-69F15BA7D4E9}" srcId="{652BFD80-0F10-4107-A438-8CCB5337811E}" destId="{AD79F1E8-2002-4BF1-8AD3-6B215261BDE3}" srcOrd="4" destOrd="0" parTransId="{74D5E0B0-72A5-433A-ADD0-FE6F6DA958A0}" sibTransId="{EBD0837C-B925-456A-AA41-5DE259A57B50}"/>
    <dgm:cxn modelId="{651C5C21-FC94-42EC-9D89-F14A12927DF8}" srcId="{8B443772-342B-496B-B464-D16FA9AD6505}" destId="{652BFD80-0F10-4107-A438-8CCB5337811E}" srcOrd="0" destOrd="0" parTransId="{D1C9EFFB-042C-442E-82FC-88D6CFFCA236}" sibTransId="{EB830B61-6FB2-4A67-87C6-94D54117A3CD}"/>
    <dgm:cxn modelId="{66F9E5A2-F089-4DDF-B3CC-9CD4A2E4B67E}" type="presOf" srcId="{A9980A4D-799D-486B-AA3D-157C693C32C5}" destId="{44DF1B2A-1F38-4512-BA9E-9FDE82950769}" srcOrd="0" destOrd="0" presId="urn:microsoft.com/office/officeart/2005/8/layout/radial5"/>
    <dgm:cxn modelId="{B65F9B44-1042-4506-B0CD-22D4C975C395}" type="presOf" srcId="{AD79F1E8-2002-4BF1-8AD3-6B215261BDE3}" destId="{BEFEB9BE-74A3-4589-88CF-0C33C29C65AB}" srcOrd="0" destOrd="0" presId="urn:microsoft.com/office/officeart/2005/8/layout/radial5"/>
    <dgm:cxn modelId="{A0F77294-7555-41B1-ACA3-CC370A4F1FCA}" type="presOf" srcId="{E01ABC4A-C57A-4D32-B9FE-86643EDDD8A4}" destId="{F63A55AF-04B1-429F-9BF7-52E522A5C825}" srcOrd="1" destOrd="0" presId="urn:microsoft.com/office/officeart/2005/8/layout/radial5"/>
    <dgm:cxn modelId="{98E4EE99-08BB-4BE5-B2CB-4FA8D3B8F053}" type="presOf" srcId="{DCEEA9D3-680A-4D56-8AE5-1E0021DD3E24}" destId="{E1F4BF64-2063-44D7-B2E1-C052C3DFA3B9}" srcOrd="0" destOrd="0" presId="urn:microsoft.com/office/officeart/2005/8/layout/radial5"/>
    <dgm:cxn modelId="{EBB7E21C-9B6E-4241-A23E-E3F167CCAD17}" type="presOf" srcId="{74D5E0B0-72A5-433A-ADD0-FE6F6DA958A0}" destId="{26783212-A4DB-4E9F-8918-DB552A25BA26}" srcOrd="0" destOrd="0" presId="urn:microsoft.com/office/officeart/2005/8/layout/radial5"/>
    <dgm:cxn modelId="{8315CE99-1033-4FA3-BA4C-BA0C6148B357}" type="presOf" srcId="{D280FBCD-F8F1-4D36-A914-733691CA04CA}" destId="{510ABD3C-252E-43A1-86BC-83295A7883A8}" srcOrd="1" destOrd="0" presId="urn:microsoft.com/office/officeart/2005/8/layout/radial5"/>
    <dgm:cxn modelId="{0EB02978-4A88-4690-9794-B25ADA943390}" type="presOf" srcId="{652BFD80-0F10-4107-A438-8CCB5337811E}" destId="{1B5AAB1A-801F-47F0-A79B-C7962C9F4143}" srcOrd="0" destOrd="0" presId="urn:microsoft.com/office/officeart/2005/8/layout/radial5"/>
    <dgm:cxn modelId="{4A5A425E-0D5E-469D-B989-09F2A2AA12DB}" type="presOf" srcId="{46965E3F-FFD4-4EC3-9822-58417902B2F7}" destId="{B8986804-C7E4-4D10-AAED-3A96FD40F081}" srcOrd="0" destOrd="0" presId="urn:microsoft.com/office/officeart/2005/8/layout/radial5"/>
    <dgm:cxn modelId="{BB2706B5-BEB8-416D-A0C5-89C44BD9F90C}" type="presOf" srcId="{ADC39AB8-82FF-49D6-9F9A-79C7E0C79579}" destId="{8DC9488F-1D4C-4598-82AA-7B5500EBE103}" srcOrd="1" destOrd="0" presId="urn:microsoft.com/office/officeart/2005/8/layout/radial5"/>
    <dgm:cxn modelId="{6D3A2FA6-FED5-4935-AA59-8A617E9D6596}" srcId="{652BFD80-0F10-4107-A438-8CCB5337811E}" destId="{A9980A4D-799D-486B-AA3D-157C693C32C5}" srcOrd="0" destOrd="0" parTransId="{D280FBCD-F8F1-4D36-A914-733691CA04CA}" sibTransId="{5520104D-14FA-4DED-B7F2-4C798389CEEC}"/>
    <dgm:cxn modelId="{919D3C2A-0A23-42CF-B95C-B8D6DFD5D549}" type="presOf" srcId="{E01ABC4A-C57A-4D32-B9FE-86643EDDD8A4}" destId="{47B2572E-F4DE-45B7-88FE-7FCABC7CD581}" srcOrd="0" destOrd="0" presId="urn:microsoft.com/office/officeart/2005/8/layout/radial5"/>
    <dgm:cxn modelId="{EEA59B58-F8D1-400D-AE00-1A609718C388}" type="presOf" srcId="{74D5E0B0-72A5-433A-ADD0-FE6F6DA958A0}" destId="{CC803754-1B60-4EC0-9D83-9E4C35D68BD6}" srcOrd="1" destOrd="0" presId="urn:microsoft.com/office/officeart/2005/8/layout/radial5"/>
    <dgm:cxn modelId="{FBFD3039-391D-4BF6-9E56-9E9B9E0E620F}" type="presOf" srcId="{48D712FE-B522-475C-95B8-BF8BF54C77A4}" destId="{34F88398-2C27-4C02-BAF2-832EC893B505}" srcOrd="0" destOrd="0" presId="urn:microsoft.com/office/officeart/2005/8/layout/radial5"/>
    <dgm:cxn modelId="{CABA9D42-62A1-4695-BFFC-68544A7DD456}" srcId="{652BFD80-0F10-4107-A438-8CCB5337811E}" destId="{6DE4BB67-C3EF-4D6E-BD2A-92FBC8634B1D}" srcOrd="1" destOrd="0" parTransId="{E01ABC4A-C57A-4D32-B9FE-86643EDDD8A4}" sibTransId="{208C2439-3634-402E-AC8B-33974E78E687}"/>
    <dgm:cxn modelId="{832F2D33-8836-4744-B70E-1A5DD57350C3}" type="presParOf" srcId="{CFFB24A2-06C4-47F2-8451-BB7570DFB3DC}" destId="{1B5AAB1A-801F-47F0-A79B-C7962C9F4143}" srcOrd="0" destOrd="0" presId="urn:microsoft.com/office/officeart/2005/8/layout/radial5"/>
    <dgm:cxn modelId="{B048B42F-6CBC-46B5-9C87-93E4573AF128}" type="presParOf" srcId="{CFFB24A2-06C4-47F2-8451-BB7570DFB3DC}" destId="{32B9B835-649B-47F0-9FAD-375BCD4491E0}" srcOrd="1" destOrd="0" presId="urn:microsoft.com/office/officeart/2005/8/layout/radial5"/>
    <dgm:cxn modelId="{EE0FAAB8-1A0C-4CD8-BA6D-BF1DC252F989}" type="presParOf" srcId="{32B9B835-649B-47F0-9FAD-375BCD4491E0}" destId="{510ABD3C-252E-43A1-86BC-83295A7883A8}" srcOrd="0" destOrd="0" presId="urn:microsoft.com/office/officeart/2005/8/layout/radial5"/>
    <dgm:cxn modelId="{800ECEE1-DBFA-42A2-8001-29A1AE22CF89}" type="presParOf" srcId="{CFFB24A2-06C4-47F2-8451-BB7570DFB3DC}" destId="{44DF1B2A-1F38-4512-BA9E-9FDE82950769}" srcOrd="2" destOrd="0" presId="urn:microsoft.com/office/officeart/2005/8/layout/radial5"/>
    <dgm:cxn modelId="{8997EC6C-F1DD-4879-B15C-AE981398D3FD}" type="presParOf" srcId="{CFFB24A2-06C4-47F2-8451-BB7570DFB3DC}" destId="{47B2572E-F4DE-45B7-88FE-7FCABC7CD581}" srcOrd="3" destOrd="0" presId="urn:microsoft.com/office/officeart/2005/8/layout/radial5"/>
    <dgm:cxn modelId="{07C570E7-BFA1-4394-81ED-AED5AA03717E}" type="presParOf" srcId="{47B2572E-F4DE-45B7-88FE-7FCABC7CD581}" destId="{F63A55AF-04B1-429F-9BF7-52E522A5C825}" srcOrd="0" destOrd="0" presId="urn:microsoft.com/office/officeart/2005/8/layout/radial5"/>
    <dgm:cxn modelId="{E4893A0A-3BED-4008-AC4C-DBC857C1DF9E}" type="presParOf" srcId="{CFFB24A2-06C4-47F2-8451-BB7570DFB3DC}" destId="{E206C4F9-2C0F-400F-B033-5D41C3DE4FF7}" srcOrd="4" destOrd="0" presId="urn:microsoft.com/office/officeart/2005/8/layout/radial5"/>
    <dgm:cxn modelId="{B3CBD6AB-58D3-4C6E-AC21-073EFB02CF23}" type="presParOf" srcId="{CFFB24A2-06C4-47F2-8451-BB7570DFB3DC}" destId="{E1F4BF64-2063-44D7-B2E1-C052C3DFA3B9}" srcOrd="5" destOrd="0" presId="urn:microsoft.com/office/officeart/2005/8/layout/radial5"/>
    <dgm:cxn modelId="{42FA13C6-8E6D-4F63-A452-10823E66DF40}" type="presParOf" srcId="{E1F4BF64-2063-44D7-B2E1-C052C3DFA3B9}" destId="{05596255-7E77-4978-8576-CDF2CDEEE888}" srcOrd="0" destOrd="0" presId="urn:microsoft.com/office/officeart/2005/8/layout/radial5"/>
    <dgm:cxn modelId="{0D561B1A-BFAA-4F73-A955-A2643A2EF20F}" type="presParOf" srcId="{CFFB24A2-06C4-47F2-8451-BB7570DFB3DC}" destId="{B8986804-C7E4-4D10-AAED-3A96FD40F081}" srcOrd="6" destOrd="0" presId="urn:microsoft.com/office/officeart/2005/8/layout/radial5"/>
    <dgm:cxn modelId="{C893C07D-AC64-4A5D-8910-4ADC9FD4A178}" type="presParOf" srcId="{CFFB24A2-06C4-47F2-8451-BB7570DFB3DC}" destId="{157AA841-A9F8-4266-8282-0B12AF610FC7}" srcOrd="7" destOrd="0" presId="urn:microsoft.com/office/officeart/2005/8/layout/radial5"/>
    <dgm:cxn modelId="{A007A784-038B-404E-9CA7-B7500203FB16}" type="presParOf" srcId="{157AA841-A9F8-4266-8282-0B12AF610FC7}" destId="{8DC9488F-1D4C-4598-82AA-7B5500EBE103}" srcOrd="0" destOrd="0" presId="urn:microsoft.com/office/officeart/2005/8/layout/radial5"/>
    <dgm:cxn modelId="{E2F03342-00DD-40E0-AE8F-0CA35004A872}" type="presParOf" srcId="{CFFB24A2-06C4-47F2-8451-BB7570DFB3DC}" destId="{34F88398-2C27-4C02-BAF2-832EC893B505}" srcOrd="8" destOrd="0" presId="urn:microsoft.com/office/officeart/2005/8/layout/radial5"/>
    <dgm:cxn modelId="{8FCDE5C9-1F33-4331-A93F-B2A0E1F90753}" type="presParOf" srcId="{CFFB24A2-06C4-47F2-8451-BB7570DFB3DC}" destId="{26783212-A4DB-4E9F-8918-DB552A25BA26}" srcOrd="9" destOrd="0" presId="urn:microsoft.com/office/officeart/2005/8/layout/radial5"/>
    <dgm:cxn modelId="{BDD0B3F2-C85B-4EA9-90BC-374DDF8DEBD7}" type="presParOf" srcId="{26783212-A4DB-4E9F-8918-DB552A25BA26}" destId="{CC803754-1B60-4EC0-9D83-9E4C35D68BD6}" srcOrd="0" destOrd="0" presId="urn:microsoft.com/office/officeart/2005/8/layout/radial5"/>
    <dgm:cxn modelId="{C0AAC448-84C2-4315-A293-FEDF65FA9C7E}" type="presParOf" srcId="{CFFB24A2-06C4-47F2-8451-BB7570DFB3DC}" destId="{BEFEB9BE-74A3-4589-88CF-0C33C29C65AB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AAB1A-801F-47F0-A79B-C7962C9F4143}">
      <dsp:nvSpPr>
        <dsp:cNvPr id="0" name=""/>
        <dsp:cNvSpPr/>
      </dsp:nvSpPr>
      <dsp:spPr>
        <a:xfrm>
          <a:off x="3474876" y="1794147"/>
          <a:ext cx="1279847" cy="127984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1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1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1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1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PERN2</a:t>
          </a:r>
          <a:endParaRPr lang="en-US" sz="23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3662305" y="1981576"/>
        <a:ext cx="904989" cy="904989"/>
      </dsp:txXfrm>
    </dsp:sp>
    <dsp:sp modelId="{32B9B835-649B-47F0-9FAD-375BCD4491E0}">
      <dsp:nvSpPr>
        <dsp:cNvPr id="0" name=""/>
        <dsp:cNvSpPr/>
      </dsp:nvSpPr>
      <dsp:spPr>
        <a:xfrm rot="16108222">
          <a:off x="3975781" y="1364105"/>
          <a:ext cx="232513" cy="4351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chemeClr val="accent2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4011589" y="1486000"/>
        <a:ext cx="162759" cy="261088"/>
      </dsp:txXfrm>
    </dsp:sp>
    <dsp:sp modelId="{44DF1B2A-1F38-4512-BA9E-9FDE82950769}">
      <dsp:nvSpPr>
        <dsp:cNvPr id="0" name=""/>
        <dsp:cNvSpPr/>
      </dsp:nvSpPr>
      <dsp:spPr>
        <a:xfrm>
          <a:off x="3429001" y="76207"/>
          <a:ext cx="1279847" cy="127984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2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2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2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2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Research</a:t>
          </a:r>
          <a:endParaRPr lang="en-US" sz="16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3616430" y="263636"/>
        <a:ext cx="904989" cy="904989"/>
      </dsp:txXfrm>
    </dsp:sp>
    <dsp:sp modelId="{47B2572E-F4DE-45B7-88FE-7FCABC7CD581}">
      <dsp:nvSpPr>
        <dsp:cNvPr id="0" name=""/>
        <dsp:cNvSpPr/>
      </dsp:nvSpPr>
      <dsp:spPr>
        <a:xfrm rot="20520000">
          <a:off x="4823855" y="1942040"/>
          <a:ext cx="271265" cy="4351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chemeClr val="accent3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4825846" y="2041644"/>
        <a:ext cx="189886" cy="261088"/>
      </dsp:txXfrm>
    </dsp:sp>
    <dsp:sp modelId="{E206C4F9-2C0F-400F-B033-5D41C3DE4FF7}">
      <dsp:nvSpPr>
        <dsp:cNvPr id="0" name=""/>
        <dsp:cNvSpPr/>
      </dsp:nvSpPr>
      <dsp:spPr>
        <a:xfrm>
          <a:off x="5178855" y="1240490"/>
          <a:ext cx="1279847" cy="1279847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3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3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3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3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Internet</a:t>
          </a:r>
          <a:endParaRPr lang="en-US" sz="16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5366284" y="1427919"/>
        <a:ext cx="904989" cy="904989"/>
      </dsp:txXfrm>
    </dsp:sp>
    <dsp:sp modelId="{E1F4BF64-2063-44D7-B2E1-C052C3DFA3B9}">
      <dsp:nvSpPr>
        <dsp:cNvPr id="0" name=""/>
        <dsp:cNvSpPr/>
      </dsp:nvSpPr>
      <dsp:spPr>
        <a:xfrm rot="3240000">
          <a:off x="4501212" y="2935031"/>
          <a:ext cx="271265" cy="4351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chemeClr val="accent4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>
        <a:off x="4517985" y="2989143"/>
        <a:ext cx="189886" cy="261088"/>
      </dsp:txXfrm>
    </dsp:sp>
    <dsp:sp modelId="{B8986804-C7E4-4D10-AAED-3A96FD40F081}">
      <dsp:nvSpPr>
        <dsp:cNvPr id="0" name=""/>
        <dsp:cNvSpPr/>
      </dsp:nvSpPr>
      <dsp:spPr>
        <a:xfrm>
          <a:off x="4527993" y="3243638"/>
          <a:ext cx="1279847" cy="1279847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4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4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4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4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Distance Learning</a:t>
          </a:r>
          <a:endParaRPr lang="en-US" sz="16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4715422" y="3431067"/>
        <a:ext cx="904989" cy="904989"/>
      </dsp:txXfrm>
    </dsp:sp>
    <dsp:sp modelId="{157AA841-A9F8-4266-8282-0B12AF610FC7}">
      <dsp:nvSpPr>
        <dsp:cNvPr id="0" name=""/>
        <dsp:cNvSpPr/>
      </dsp:nvSpPr>
      <dsp:spPr>
        <a:xfrm rot="7560000">
          <a:off x="3457121" y="2935031"/>
          <a:ext cx="271265" cy="4351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chemeClr val="accent5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3521727" y="2989143"/>
        <a:ext cx="189886" cy="261088"/>
      </dsp:txXfrm>
    </dsp:sp>
    <dsp:sp modelId="{34F88398-2C27-4C02-BAF2-832EC893B505}">
      <dsp:nvSpPr>
        <dsp:cNvPr id="0" name=""/>
        <dsp:cNvSpPr/>
      </dsp:nvSpPr>
      <dsp:spPr>
        <a:xfrm>
          <a:off x="2421759" y="3243638"/>
          <a:ext cx="1279847" cy="1279847"/>
        </a:xfrm>
        <a:prstGeom prst="ellips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5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5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5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5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Managed Services</a:t>
          </a:r>
          <a:endParaRPr lang="en-US" sz="16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2609188" y="3431067"/>
        <a:ext cx="904989" cy="904989"/>
      </dsp:txXfrm>
    </dsp:sp>
    <dsp:sp modelId="{26783212-A4DB-4E9F-8918-DB552A25BA26}">
      <dsp:nvSpPr>
        <dsp:cNvPr id="0" name=""/>
        <dsp:cNvSpPr/>
      </dsp:nvSpPr>
      <dsp:spPr>
        <a:xfrm rot="11880000">
          <a:off x="3134479" y="1942040"/>
          <a:ext cx="271265" cy="4351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9000" dist="25400" dir="5400000" rotWithShape="0">
            <a:schemeClr val="accent6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-70000" extrusionH="63500" prstMaterial="matte">
          <a:bevelT w="2540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3213867" y="2041644"/>
        <a:ext cx="189886" cy="261088"/>
      </dsp:txXfrm>
    </dsp:sp>
    <dsp:sp modelId="{BEFEB9BE-74A3-4589-88CF-0C33C29C65AB}">
      <dsp:nvSpPr>
        <dsp:cNvPr id="0" name=""/>
        <dsp:cNvSpPr/>
      </dsp:nvSpPr>
      <dsp:spPr>
        <a:xfrm>
          <a:off x="1770897" y="1240490"/>
          <a:ext cx="1279847" cy="1279847"/>
        </a:xfrm>
        <a:prstGeom prst="ellips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74000"/>
              </a:schemeClr>
            </a:gs>
            <a:gs pos="49000">
              <a:schemeClr val="accent6">
                <a:hueOff val="0"/>
                <a:satOff val="0"/>
                <a:lumOff val="0"/>
                <a:alphaOff val="0"/>
                <a:tint val="96000"/>
                <a:shade val="84000"/>
                <a:satMod val="110000"/>
              </a:schemeClr>
            </a:gs>
            <a:gs pos="49100">
              <a:schemeClr val="accent6">
                <a:hueOff val="0"/>
                <a:satOff val="0"/>
                <a:lumOff val="0"/>
                <a:alphaOff val="0"/>
                <a:shade val="55000"/>
                <a:satMod val="150000"/>
              </a:schemeClr>
            </a:gs>
            <a:gs pos="92000">
              <a:schemeClr val="accent6">
                <a:hueOff val="0"/>
                <a:satOff val="0"/>
                <a:lumOff val="0"/>
                <a:alphaOff val="0"/>
                <a:tint val="98000"/>
                <a:shade val="90000"/>
                <a:satMod val="128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90000"/>
                <a:shade val="97000"/>
                <a:satMod val="128000"/>
              </a:schemeClr>
            </a:gs>
          </a:gsLst>
          <a:lin ang="5400000" scaled="1"/>
        </a:gradFill>
        <a:ln>
          <a:noFill/>
        </a:ln>
        <a:effectLst>
          <a:outerShdw blurRad="39000" dist="25400" dir="5400000" rotWithShape="0">
            <a:schemeClr val="accent6">
              <a:hueOff val="0"/>
              <a:satOff val="0"/>
              <a:lumOff val="0"/>
              <a:alphaOff val="0"/>
              <a:shade val="33000"/>
              <a:alpha val="83000"/>
            </a:scheme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effectLst>
                <a:outerShdw blurRad="50800" dist="50800" dir="2700000" algn="tl" rotWithShape="0">
                  <a:srgbClr val="000000">
                    <a:alpha val="43137"/>
                  </a:srgbClr>
                </a:outerShdw>
              </a:effectLst>
            </a:rPr>
            <a:t>Intranet</a:t>
          </a:r>
          <a:endParaRPr lang="en-US" sz="1600" kern="1200" dirty="0">
            <a:effectLst>
              <a:outerShdw blurRad="50800" dist="50800" dir="2700000" algn="tl" rotWithShape="0">
                <a:srgbClr val="000000">
                  <a:alpha val="43137"/>
                </a:srgbClr>
              </a:outerShdw>
            </a:effectLst>
          </a:endParaRPr>
        </a:p>
      </dsp:txBody>
      <dsp:txXfrm>
        <a:off x="1958326" y="1427919"/>
        <a:ext cx="904989" cy="9049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972F67-944F-4E8C-A116-B611626A46A0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10331B-4D09-4E5E-ACB1-9428D9239A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8654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5" name="Subtitle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3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Title Placeholder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1" name="Text Placeholder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46C2C39E-3ADD-4097-858C-12F89374050D}" type="datetimeFigureOut">
              <a:rPr lang="en-US" smtClean="0"/>
              <a:t>11/25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EFC6CDB6-4D61-4389-BD56-43F3F60DC59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pern2@hec.gov.pk" TargetMode="External"/><Relationship Id="rId2" Type="http://schemas.openxmlformats.org/officeDocument/2006/relationships/hyperlink" Target="http://sc.hec.gov.pk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19400" y="533400"/>
            <a:ext cx="5943600" cy="3581400"/>
          </a:xfrm>
        </p:spPr>
        <p:txBody>
          <a:bodyPr/>
          <a:lstStyle/>
          <a:p>
            <a:pPr algn="l" rtl="1"/>
            <a:r>
              <a:rPr lang="en-US" dirty="0"/>
              <a:t>Pakistan Education &amp; Research Network (PERN2) Operations </a:t>
            </a:r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743200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01513" y="5638800"/>
            <a:ext cx="5114778" cy="1101248"/>
          </a:xfrm>
        </p:spPr>
        <p:txBody>
          <a:bodyPr/>
          <a:lstStyle/>
          <a:p>
            <a:r>
              <a:rPr lang="en-US" dirty="0" smtClean="0"/>
              <a:t>Higher Education Commission</a:t>
            </a:r>
          </a:p>
          <a:p>
            <a:r>
              <a:rPr lang="en-US" dirty="0" smtClean="0"/>
              <a:t>Govt of Pakista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098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ERN2 </a:t>
            </a:r>
            <a:r>
              <a:rPr lang="en-US" dirty="0" smtClean="0"/>
              <a:t>Network Operations (CONTD.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7239000" cy="4846320"/>
          </a:xfrm>
        </p:spPr>
        <p:txBody>
          <a:bodyPr/>
          <a:lstStyle/>
          <a:p>
            <a:r>
              <a:rPr lang="en-US" dirty="0"/>
              <a:t>Network Operation </a:t>
            </a:r>
            <a:r>
              <a:rPr lang="en-US" dirty="0" smtClean="0"/>
              <a:t>Center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Central </a:t>
            </a:r>
            <a:r>
              <a:rPr lang="en-US" dirty="0"/>
              <a:t>NOC at HEC national </a:t>
            </a:r>
            <a:r>
              <a:rPr lang="en-US" dirty="0" smtClean="0"/>
              <a:t>TEIR2 </a:t>
            </a:r>
            <a:r>
              <a:rPr lang="en-US" dirty="0"/>
              <a:t>level </a:t>
            </a:r>
            <a:r>
              <a:rPr lang="en-US" dirty="0" smtClean="0"/>
              <a:t>DATACENTER in Islamabad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NOC </a:t>
            </a:r>
            <a:r>
              <a:rPr lang="en-US" dirty="0"/>
              <a:t>Team has been Deputed </a:t>
            </a:r>
            <a:r>
              <a:rPr lang="en-US" dirty="0" smtClean="0"/>
              <a:t>24X7X365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Engineers </a:t>
            </a:r>
            <a:r>
              <a:rPr lang="en-US" dirty="0"/>
              <a:t>are deputed on each </a:t>
            </a:r>
            <a:r>
              <a:rPr lang="en-US" dirty="0" smtClean="0"/>
              <a:t>PERN2 POP </a:t>
            </a:r>
            <a:r>
              <a:rPr lang="en-US" dirty="0"/>
              <a:t>site (Karachi , Lahore, Peshawar, </a:t>
            </a:r>
            <a:r>
              <a:rPr lang="en-US" dirty="0" smtClean="0"/>
              <a:t>	Quetta </a:t>
            </a:r>
            <a:r>
              <a:rPr lang="en-US" dirty="0"/>
              <a:t>&amp; Multan)</a:t>
            </a:r>
          </a:p>
          <a:p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807360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948" y="533400"/>
            <a:ext cx="7239000" cy="1143000"/>
          </a:xfrm>
        </p:spPr>
        <p:txBody>
          <a:bodyPr>
            <a:normAutofit/>
          </a:bodyPr>
          <a:lstStyle/>
          <a:p>
            <a:r>
              <a:rPr lang="en-US" sz="3200" dirty="0"/>
              <a:t>PERN2 Network Operations (CONTD.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9416"/>
            <a:ext cx="4648200" cy="44798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iew of PERN2 Central </a:t>
            </a:r>
            <a:r>
              <a:rPr lang="en-US" dirty="0" smtClean="0"/>
              <a:t>NOC</a:t>
            </a:r>
            <a:endParaRPr lang="en-US" dirty="0"/>
          </a:p>
        </p:txBody>
      </p:sp>
      <p:pic>
        <p:nvPicPr>
          <p:cNvPr id="4" name="Picture 3" descr="E:\AnwarAmjad\HEC\Projects\ICT Infrastructure\Islamabad\DSC0069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96" y="1981200"/>
            <a:ext cx="8123904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5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37" y="5484"/>
            <a:ext cx="1547163" cy="7799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97940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ERN2 Network Operations (CONTD.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11680"/>
            <a:ext cx="7239000" cy="4846320"/>
          </a:xfrm>
        </p:spPr>
        <p:txBody>
          <a:bodyPr/>
          <a:lstStyle/>
          <a:p>
            <a:r>
              <a:rPr lang="en-US" dirty="0"/>
              <a:t>Network Monitoring </a:t>
            </a:r>
            <a:r>
              <a:rPr lang="en-US" dirty="0" smtClean="0"/>
              <a:t>services</a:t>
            </a:r>
          </a:p>
          <a:p>
            <a:pPr lvl="1"/>
            <a:r>
              <a:rPr lang="en-US" dirty="0" smtClean="0"/>
              <a:t>Primary </a:t>
            </a:r>
            <a:r>
              <a:rPr lang="en-US" dirty="0"/>
              <a:t>NMS is </a:t>
            </a:r>
            <a:r>
              <a:rPr lang="en-US" dirty="0" err="1" smtClean="0"/>
              <a:t>Solarwinds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econdary </a:t>
            </a:r>
            <a:r>
              <a:rPr lang="en-US" dirty="0"/>
              <a:t>NMS is </a:t>
            </a:r>
            <a:r>
              <a:rPr lang="en-US" dirty="0" err="1"/>
              <a:t>Huwaei</a:t>
            </a:r>
            <a:r>
              <a:rPr lang="en-US" dirty="0"/>
              <a:t> </a:t>
            </a:r>
            <a:r>
              <a:rPr lang="en-US" dirty="0" smtClean="0"/>
              <a:t>DM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ultisite </a:t>
            </a:r>
            <a:r>
              <a:rPr lang="en-US" dirty="0"/>
              <a:t>Monitoring (Islamabad – Karachi) </a:t>
            </a:r>
            <a:r>
              <a:rPr lang="en-US" dirty="0" smtClean="0"/>
              <a:t>- Redundanc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eb </a:t>
            </a:r>
            <a:r>
              <a:rPr lang="en-US" dirty="0"/>
              <a:t>Access to Universities / </a:t>
            </a:r>
            <a:r>
              <a:rPr lang="en-US" dirty="0" smtClean="0"/>
              <a:t>Engineer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24X7 </a:t>
            </a:r>
            <a:r>
              <a:rPr lang="en-US" dirty="0"/>
              <a:t>Monitoring </a:t>
            </a:r>
          </a:p>
          <a:p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470963" cy="7415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83749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334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ERN2 Network Operations (CONTD.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9416"/>
            <a:ext cx="4572000" cy="447984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ERN2 NMS</a:t>
            </a:r>
            <a:endParaRPr lang="en-US" dirty="0"/>
          </a:p>
        </p:txBody>
      </p:sp>
      <p:pic>
        <p:nvPicPr>
          <p:cNvPr id="4" name="Picture 2" descr="C:\Users\Administrator\Desktop\Untitl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1200"/>
            <a:ext cx="792480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5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37" y="5484"/>
            <a:ext cx="1470963" cy="7415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83828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8" descr="http://nms.hec.gov.pk/Orion/Netperfmon/Chart.aspx?ChartName=MMAvgBps&amp;Title=&amp;SubTitle=&amp;SubTitle2=&amp;Width=640&amp;Height=0&amp;NetObject=I:7&amp;CustomPollerID=&amp;SampleSize=1D&amp;Period=Last%2030%20Days&amp;FontSize=1&amp;NetObjectPrefix=&amp;SubsetColor=&amp;RYSubsetColor=&amp;Printable=true&amp;ShowTrend=True&amp;ResourceID=2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86" y="1905000"/>
            <a:ext cx="4218039" cy="2514600"/>
          </a:xfr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0" y="609600"/>
            <a:ext cx="4268788" cy="1131888"/>
          </a:xfrm>
          <a:solidFill>
            <a:schemeClr val="bg1">
              <a:lumMod val="95000"/>
            </a:schemeClr>
          </a:solidFill>
        </p:spPr>
        <p:txBody>
          <a:bodyPr>
            <a:normAutofit fontScale="85000" lnSpcReduction="20000"/>
          </a:bodyPr>
          <a:lstStyle/>
          <a:p>
            <a:pPr>
              <a:defRPr/>
            </a:pPr>
            <a:endParaRPr lang="en-US" sz="1400" u="sng" dirty="0" smtClean="0">
              <a:solidFill>
                <a:schemeClr val="accent2"/>
              </a:solidFill>
              <a:latin typeface="+mj-lt"/>
              <a:ea typeface="+mj-ea"/>
              <a:cs typeface="Times New Roman" pitchFamily="18" charset="0"/>
            </a:endParaRPr>
          </a:p>
          <a:p>
            <a:pPr>
              <a:defRPr/>
            </a:pPr>
            <a:endParaRPr lang="en-US" sz="1400" u="sng" dirty="0" smtClean="0">
              <a:solidFill>
                <a:schemeClr val="accent2"/>
              </a:solidFill>
              <a:latin typeface="+mj-lt"/>
              <a:ea typeface="+mj-ea"/>
              <a:cs typeface="Times New Roman" pitchFamily="18" charset="0"/>
            </a:endParaRPr>
          </a:p>
          <a:p>
            <a:pPr>
              <a:defRPr/>
            </a:pPr>
            <a:endParaRPr lang="en-US" sz="1400" u="sng" dirty="0" smtClean="0">
              <a:solidFill>
                <a:schemeClr val="accent2"/>
              </a:solidFill>
              <a:latin typeface="+mj-lt"/>
              <a:ea typeface="+mj-ea"/>
              <a:cs typeface="Times New Roman" pitchFamily="18" charset="0"/>
            </a:endParaRPr>
          </a:p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Last 30 Days Graph of PTCL link at ISB</a:t>
            </a:r>
          </a:p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110-MB Bandwidth</a:t>
            </a:r>
          </a:p>
        </p:txBody>
      </p:sp>
      <p:pic>
        <p:nvPicPr>
          <p:cNvPr id="14341" name="Picture 2" descr="http://nms.hec.gov.pk/Orion/Netperfmon/Chart.aspx?ChartName=MMAvgBps&amp;Title=&amp;SubTitle=&amp;SubTitle2=&amp;Width=640&amp;Height=0&amp;NetObject=I:430&amp;CustomPollerID=&amp;SampleSize=1D&amp;Period=Last%2030%20Days&amp;FontSize=1&amp;NetObjectPrefix=&amp;SubsetColor=&amp;RYSubsetColor=&amp;Printable=true&amp;ShowTrend=True&amp;ResourceID=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953000"/>
            <a:ext cx="403860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Placeholder 2"/>
          <p:cNvSpPr txBox="1">
            <a:spLocks/>
          </p:cNvSpPr>
          <p:nvPr/>
        </p:nvSpPr>
        <p:spPr bwMode="auto">
          <a:xfrm>
            <a:off x="598714" y="4278312"/>
            <a:ext cx="4040188" cy="52228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 u="sng" kern="0" dirty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Last 30 Days Graph of TW1 link at ISB</a:t>
            </a:r>
          </a:p>
          <a:p>
            <a: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 u="sng" kern="0" dirty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200MB Bandwidth</a:t>
            </a:r>
          </a:p>
        </p:txBody>
      </p:sp>
      <p:pic>
        <p:nvPicPr>
          <p:cNvPr id="14343" name="Picture 6" descr="http://nms.hec.gov.pk/Orion/Netperfmon/Chart.aspx?ChartName=MMAvgBps&amp;Title=&amp;SubTitle=&amp;SubTitle2=&amp;Width=640&amp;Height=0&amp;NetObject=I:696&amp;CustomPollerID=&amp;SampleSize=1D&amp;Period=Last%2030%20Days&amp;FontSize=1&amp;NetObjectPrefix=&amp;SubsetColor=&amp;RYSubsetColor=&amp;Printable=true&amp;ShowTrend=True&amp;ResourceID=28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41801" y="1828800"/>
            <a:ext cx="3911600" cy="2209800"/>
          </a:xfrm>
        </p:spPr>
      </p:pic>
      <p:sp>
        <p:nvSpPr>
          <p:cNvPr id="12" name="Text Placeholder 2"/>
          <p:cNvSpPr>
            <a:spLocks noGrp="1"/>
          </p:cNvSpPr>
          <p:nvPr>
            <p:ph type="body" idx="1"/>
          </p:nvPr>
        </p:nvSpPr>
        <p:spPr>
          <a:xfrm>
            <a:off x="4419600" y="685800"/>
            <a:ext cx="3733800" cy="1066800"/>
          </a:xfrm>
          <a:solidFill>
            <a:schemeClr val="bg1">
              <a:lumMod val="95000"/>
            </a:schemeClr>
          </a:solidFill>
        </p:spPr>
        <p:txBody>
          <a:bodyPr/>
          <a:lstStyle/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Last 30 Days Graph of TWI link at KHI</a:t>
            </a:r>
          </a:p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155MB Bandwidth</a:t>
            </a:r>
          </a:p>
        </p:txBody>
      </p:sp>
      <p:pic>
        <p:nvPicPr>
          <p:cNvPr id="14345" name="Picture 8" descr="http://nms.hec.gov.pk/Orion/Netperfmon/Chart.aspx?ChartName=MMAvgBps&amp;Title=&amp;SubTitle=&amp;SubTitle2=&amp;Width=640&amp;Height=0&amp;NetObject=I:381&amp;CustomPollerID=&amp;SampleSize=1D&amp;Period=Last%2030%20Days&amp;FontSize=1&amp;NetObjectPrefix=&amp;SubsetColor=&amp;RYSubsetColor=&amp;Printable=true&amp;ShowTrend=True&amp;ResourceID=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816701"/>
            <a:ext cx="38100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2"/>
          <p:cNvSpPr>
            <a:spLocks noGrp="1"/>
          </p:cNvSpPr>
          <p:nvPr>
            <p:ph type="body" idx="1"/>
          </p:nvPr>
        </p:nvSpPr>
        <p:spPr>
          <a:xfrm>
            <a:off x="4267200" y="4191000"/>
            <a:ext cx="3886200" cy="533400"/>
          </a:xfrm>
          <a:solidFill>
            <a:schemeClr val="bg1">
              <a:lumMod val="95000"/>
            </a:schemeClr>
          </a:solidFill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Last 30 Days Graph of TWI link at LHR</a:t>
            </a:r>
          </a:p>
          <a:p>
            <a:pPr>
              <a:defRPr/>
            </a:pPr>
            <a:r>
              <a:rPr lang="en-US" sz="1400" u="sng" dirty="0" smtClean="0">
                <a:solidFill>
                  <a:schemeClr val="accent2"/>
                </a:solidFill>
                <a:latin typeface="+mj-lt"/>
                <a:ea typeface="+mj-ea"/>
                <a:cs typeface="Times New Roman" pitchFamily="18" charset="0"/>
              </a:rPr>
              <a:t>265MB Bandwidth</a:t>
            </a:r>
          </a:p>
        </p:txBody>
      </p:sp>
    </p:spTree>
    <p:extLst>
      <p:ext uri="{BB962C8B-B14F-4D97-AF65-F5344CB8AC3E}">
        <p14:creationId xmlns:p14="http://schemas.microsoft.com/office/powerpoint/2010/main" val="209176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97655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Customer Relationship Management (CR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7239000" cy="4846320"/>
          </a:xfrm>
        </p:spPr>
        <p:txBody>
          <a:bodyPr/>
          <a:lstStyle/>
          <a:p>
            <a:r>
              <a:rPr lang="en-US" dirty="0"/>
              <a:t>Service Communicator</a:t>
            </a:r>
          </a:p>
          <a:p>
            <a:pPr marL="635000" lvl="1" indent="-342900"/>
            <a:r>
              <a:rPr lang="en-US" dirty="0"/>
              <a:t>Generates Tickets</a:t>
            </a:r>
          </a:p>
          <a:p>
            <a:pPr marL="635000" lvl="1" indent="-342900"/>
            <a:r>
              <a:rPr lang="en-US" dirty="0">
                <a:hlinkClick r:id="rId2"/>
              </a:rPr>
              <a:t>http://sc.hec.gov.pk</a:t>
            </a:r>
            <a:endParaRPr lang="en-US" dirty="0"/>
          </a:p>
          <a:p>
            <a:pPr marL="635000" lvl="1" indent="-342900"/>
            <a:r>
              <a:rPr lang="en-US" dirty="0"/>
              <a:t>Account of Every University / Institutes Available.</a:t>
            </a:r>
          </a:p>
          <a:p>
            <a:pPr marL="635000" lvl="1" indent="-342900"/>
            <a:r>
              <a:rPr lang="en-US" dirty="0"/>
              <a:t>They can log their Complain through this portal.</a:t>
            </a:r>
          </a:p>
          <a:p>
            <a:pPr marL="635000" lvl="1" indent="-342900"/>
            <a:r>
              <a:rPr lang="en-US" dirty="0"/>
              <a:t>24/7 Help Line also Available </a:t>
            </a:r>
            <a:r>
              <a:rPr lang="en-US" dirty="0" err="1"/>
              <a:t>i.e</a:t>
            </a:r>
            <a:r>
              <a:rPr lang="en-US" dirty="0"/>
              <a:t> </a:t>
            </a:r>
            <a:r>
              <a:rPr lang="en-US" b="1" dirty="0"/>
              <a:t>111-11PERN &amp;</a:t>
            </a:r>
            <a:r>
              <a:rPr lang="en-US" b="1" dirty="0" smtClean="0"/>
              <a:t> 051-9040PERN</a:t>
            </a:r>
            <a:endParaRPr lang="en-US" dirty="0"/>
          </a:p>
          <a:p>
            <a:pPr marL="635000" lvl="1" indent="-342900"/>
            <a:r>
              <a:rPr lang="en-US" dirty="0"/>
              <a:t>Complain also can log by email </a:t>
            </a:r>
            <a:r>
              <a:rPr lang="en-US" dirty="0">
                <a:hlinkClick r:id="rId3"/>
              </a:rPr>
              <a:t>pern2@hec.gov.pk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037" y="5484"/>
            <a:ext cx="1470963" cy="7415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5270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895600"/>
            <a:ext cx="7239000" cy="1143000"/>
          </a:xfrm>
        </p:spPr>
        <p:txBody>
          <a:bodyPr/>
          <a:lstStyle/>
          <a:p>
            <a:pPr algn="ctr"/>
            <a:r>
              <a:rPr lang="en-US" dirty="0" smtClean="0"/>
              <a:t>THANKS</a:t>
            </a:r>
            <a:endParaRPr lang="en-US" dirty="0"/>
          </a:p>
        </p:txBody>
      </p:sp>
      <p:pic>
        <p:nvPicPr>
          <p:cNvPr id="3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470963" cy="74157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87684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ERN2 </a:t>
            </a:r>
            <a:r>
              <a:rPr lang="en-US" sz="2800" dirty="0"/>
              <a:t>Network </a:t>
            </a:r>
            <a:r>
              <a:rPr lang="en-US" sz="2800" dirty="0" smtClean="0"/>
              <a:t>Overview and key objectives</a:t>
            </a:r>
          </a:p>
          <a:p>
            <a:pPr lvl="1"/>
            <a:endParaRPr lang="en-US" sz="2800" dirty="0"/>
          </a:p>
          <a:p>
            <a:r>
              <a:rPr lang="en-US" sz="2800" dirty="0" smtClean="0"/>
              <a:t>Interconnectivity </a:t>
            </a:r>
            <a:r>
              <a:rPr lang="en-US" sz="2800" dirty="0"/>
              <a:t>between </a:t>
            </a:r>
            <a:r>
              <a:rPr lang="en-US" sz="2800" dirty="0" smtClean="0"/>
              <a:t>PERN2 </a:t>
            </a:r>
            <a:r>
              <a:rPr lang="en-US" sz="2800" dirty="0"/>
              <a:t>and </a:t>
            </a:r>
            <a:r>
              <a:rPr lang="en-US" sz="2800" dirty="0" smtClean="0"/>
              <a:t>other NREN`s</a:t>
            </a:r>
          </a:p>
          <a:p>
            <a:pPr marL="0" indent="0">
              <a:buNone/>
            </a:pPr>
            <a:r>
              <a:rPr lang="en-US" sz="2800" dirty="0" smtClean="0"/>
              <a:t> </a:t>
            </a:r>
            <a:endParaRPr lang="en-US" sz="2800" dirty="0"/>
          </a:p>
          <a:p>
            <a:r>
              <a:rPr lang="en-US" sz="2800" dirty="0"/>
              <a:t>PERN2 </a:t>
            </a:r>
            <a:r>
              <a:rPr lang="en-US" sz="2800" dirty="0" smtClean="0"/>
              <a:t>NOC</a:t>
            </a:r>
            <a:endParaRPr lang="en-US" sz="2800" dirty="0"/>
          </a:p>
          <a:p>
            <a:endParaRPr lang="en-US" dirty="0"/>
          </a:p>
        </p:txBody>
      </p:sp>
      <p:pic>
        <p:nvPicPr>
          <p:cNvPr id="5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15399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143000"/>
            <a:ext cx="7239000" cy="837334"/>
          </a:xfrm>
        </p:spPr>
        <p:txBody>
          <a:bodyPr>
            <a:no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ERN2 Overview				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7239000" cy="4846320"/>
          </a:xfrm>
        </p:spPr>
        <p:txBody>
          <a:bodyPr>
            <a:noAutofit/>
          </a:bodyPr>
          <a:lstStyle/>
          <a:p>
            <a:r>
              <a:rPr lang="en-US" sz="2400" dirty="0"/>
              <a:t>Pakistan’s National Education &amp; Research Network.</a:t>
            </a:r>
          </a:p>
          <a:p>
            <a:r>
              <a:rPr lang="en-US" sz="2400" dirty="0"/>
              <a:t>A Digital Dedicated Communication Network interlinking </a:t>
            </a:r>
            <a:r>
              <a:rPr lang="en-US" sz="2400" dirty="0" smtClean="0"/>
              <a:t>156</a:t>
            </a:r>
            <a:r>
              <a:rPr lang="en-US" sz="2400" dirty="0" smtClean="0"/>
              <a:t> </a:t>
            </a:r>
            <a:r>
              <a:rPr lang="en-US" sz="2400" dirty="0"/>
              <a:t>Public &amp; Private Sector Universities in Pakistan.</a:t>
            </a:r>
          </a:p>
          <a:p>
            <a:r>
              <a:rPr lang="en-US" sz="2400" dirty="0" smtClean="0"/>
              <a:t>A </a:t>
            </a:r>
            <a:r>
              <a:rPr lang="en-US" sz="2400" dirty="0"/>
              <a:t>vision to enhance the Education &amp; Research capabilities among the students of Pakistan.</a:t>
            </a:r>
          </a:p>
          <a:p>
            <a:r>
              <a:rPr lang="en-US" sz="2400" dirty="0"/>
              <a:t>Provide integration of data banks, collaboration for research and development activities and up-gradation of teaching and learning skills.</a:t>
            </a:r>
          </a:p>
          <a:p>
            <a:r>
              <a:rPr lang="en-US" sz="2400" dirty="0"/>
              <a:t>Connected to other Education &amp; Research </a:t>
            </a:r>
            <a:r>
              <a:rPr lang="en-US" sz="2400" dirty="0" smtClean="0"/>
              <a:t>Networks </a:t>
            </a:r>
            <a:r>
              <a:rPr lang="en-US" sz="2400" dirty="0"/>
              <a:t>World </a:t>
            </a:r>
            <a:r>
              <a:rPr lang="en-US" sz="2400" dirty="0" smtClean="0"/>
              <a:t>wide for fruitful R&amp;D.</a:t>
            </a:r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643525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PERN2 Overview (contd..)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9416"/>
            <a:ext cx="4495800" cy="600384"/>
          </a:xfrm>
        </p:spPr>
        <p:txBody>
          <a:bodyPr/>
          <a:lstStyle/>
          <a:p>
            <a:r>
              <a:rPr lang="en-US" dirty="0" smtClean="0"/>
              <a:t>PERN2 Motive</a:t>
            </a:r>
            <a:endParaRPr lang="en-US" dirty="0"/>
          </a:p>
        </p:txBody>
      </p:sp>
      <p:graphicFrame>
        <p:nvGraphicFramePr>
          <p:cNvPr id="4" name="Diagra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5222423"/>
              </p:ext>
            </p:extLst>
          </p:nvPr>
        </p:nvGraphicFramePr>
        <p:xfrm>
          <a:off x="7374" y="1981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2" descr="5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21021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418112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0"/>
            <a:ext cx="72390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PERN2 Overview (contd..)</a:t>
            </a:r>
            <a:r>
              <a:rPr lang="en-US" sz="3600" dirty="0"/>
              <a:t>			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239000" cy="4846320"/>
          </a:xfrm>
        </p:spPr>
        <p:txBody>
          <a:bodyPr>
            <a:noAutofit/>
          </a:bodyPr>
          <a:lstStyle/>
          <a:p>
            <a:r>
              <a:rPr lang="en-US" dirty="0"/>
              <a:t>PERN2 Network Overview &amp; Transmission Services Overview </a:t>
            </a:r>
            <a:endParaRPr lang="en-US" dirty="0" smtClean="0"/>
          </a:p>
          <a:p>
            <a:pPr marL="693738" indent="0">
              <a:tabLst>
                <a:tab pos="693738" algn="l"/>
              </a:tabLst>
              <a:defRPr/>
            </a:pPr>
            <a:r>
              <a:rPr lang="en-US" dirty="0"/>
              <a:t>Network up-gradation through</a:t>
            </a:r>
          </a:p>
          <a:p>
            <a:pPr marL="1430338" lvl="1" indent="0">
              <a:defRPr/>
            </a:pPr>
            <a:r>
              <a:rPr lang="en-US" sz="2200" dirty="0" smtClean="0"/>
              <a:t>Three (3) </a:t>
            </a:r>
            <a:r>
              <a:rPr lang="en-US" sz="2200" dirty="0"/>
              <a:t>Regional </a:t>
            </a:r>
            <a:r>
              <a:rPr lang="en-US" sz="2200" dirty="0" smtClean="0"/>
              <a:t>Access </a:t>
            </a:r>
            <a:r>
              <a:rPr lang="en-US" sz="2200" dirty="0" err="1" smtClean="0"/>
              <a:t>PoPs</a:t>
            </a:r>
            <a:r>
              <a:rPr lang="en-US" sz="2200" dirty="0" smtClean="0"/>
              <a:t> </a:t>
            </a:r>
          </a:p>
          <a:p>
            <a:pPr marL="1430338" lvl="1" indent="0">
              <a:defRPr/>
            </a:pPr>
            <a:r>
              <a:rPr lang="en-US" sz="2200" dirty="0" smtClean="0"/>
              <a:t>Twelve </a:t>
            </a:r>
            <a:r>
              <a:rPr lang="en-US" sz="2200" dirty="0"/>
              <a:t>(12) </a:t>
            </a:r>
            <a:r>
              <a:rPr lang="en-US" sz="2200" dirty="0" smtClean="0"/>
              <a:t>Local Access </a:t>
            </a:r>
            <a:r>
              <a:rPr lang="en-US" sz="2200" dirty="0" err="1"/>
              <a:t>PoPs</a:t>
            </a:r>
            <a:r>
              <a:rPr lang="en-US" sz="2200" dirty="0"/>
              <a:t> </a:t>
            </a:r>
            <a:r>
              <a:rPr lang="en-US" sz="2200" dirty="0" smtClean="0"/>
              <a:t> in major cities</a:t>
            </a:r>
            <a:endParaRPr lang="en-US" sz="2200" dirty="0"/>
          </a:p>
          <a:p>
            <a:pPr marL="633413" indent="163513">
              <a:defRPr/>
            </a:pPr>
            <a:r>
              <a:rPr lang="en-US" dirty="0" smtClean="0"/>
              <a:t>10Gbps metro </a:t>
            </a:r>
            <a:r>
              <a:rPr lang="en-US" dirty="0"/>
              <a:t>rings in Karachi, </a:t>
            </a:r>
            <a:r>
              <a:rPr lang="en-US" dirty="0" smtClean="0"/>
              <a:t>Lahore &amp; Islamabad</a:t>
            </a:r>
            <a:endParaRPr lang="en-US" dirty="0"/>
          </a:p>
          <a:p>
            <a:pPr marL="633413" indent="163513">
              <a:defRPr/>
            </a:pPr>
            <a:r>
              <a:rPr lang="en-US" dirty="0" smtClean="0"/>
              <a:t>5Gbps </a:t>
            </a:r>
            <a:r>
              <a:rPr lang="en-US" dirty="0"/>
              <a:t>Commodity </a:t>
            </a:r>
            <a:r>
              <a:rPr lang="en-US" dirty="0" smtClean="0"/>
              <a:t>Internet bandwidth</a:t>
            </a:r>
            <a:endParaRPr lang="en-US" dirty="0"/>
          </a:p>
          <a:p>
            <a:pPr marL="633413" indent="163513">
              <a:defRPr/>
            </a:pPr>
            <a:r>
              <a:rPr lang="en-US" dirty="0" smtClean="0"/>
              <a:t>1Gbps (40 times faster) </a:t>
            </a:r>
            <a:r>
              <a:rPr lang="en-US" dirty="0"/>
              <a:t>connectivity to all the </a:t>
            </a:r>
            <a:r>
              <a:rPr lang="en-US" dirty="0" smtClean="0"/>
              <a:t>Universities/institutes </a:t>
            </a:r>
            <a:r>
              <a:rPr lang="en-US" dirty="0"/>
              <a:t>connected to PERN2</a:t>
            </a:r>
          </a:p>
          <a:p>
            <a:pPr marL="633413" indent="163513">
              <a:defRPr/>
            </a:pPr>
            <a:r>
              <a:rPr lang="en-US" dirty="0" smtClean="0"/>
              <a:t>155Mbps Link with TEIN3</a:t>
            </a:r>
            <a:endParaRPr lang="en-US" dirty="0"/>
          </a:p>
          <a:p>
            <a:pPr marL="796925" indent="0">
              <a:buNone/>
            </a:pP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862927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594619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9447276" imgH="10993526" progId="Visio.Drawing.11">
                  <p:embed/>
                </p:oleObj>
              </mc:Choice>
              <mc:Fallback>
                <p:oleObj name="Visio" r:id="rId3" imgW="9447276" imgH="109935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736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Interconnectivity between </a:t>
            </a:r>
            <a:r>
              <a:rPr lang="en-US" sz="4000" dirty="0" smtClean="0"/>
              <a:t>pern2 </a:t>
            </a:r>
            <a:r>
              <a:rPr lang="en-US" sz="4000" dirty="0"/>
              <a:t>and </a:t>
            </a:r>
            <a:r>
              <a:rPr lang="en-US" sz="4000" dirty="0" smtClean="0"/>
              <a:t>other </a:t>
            </a:r>
            <a:r>
              <a:rPr lang="en-US" sz="4000" dirty="0" err="1" smtClean="0"/>
              <a:t>nren’</a:t>
            </a:r>
            <a:r>
              <a:rPr lang="en-US" sz="2700" dirty="0" err="1" smtClean="0"/>
              <a:t>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7239000" cy="484632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ners Role in PERN2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ERN2 Linkage to other NREN`s &amp; current statu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Applications &amp; Research Project</a:t>
            </a:r>
          </a:p>
          <a:p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1011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7239000" cy="1143000"/>
          </a:xfrm>
        </p:spPr>
        <p:txBody>
          <a:bodyPr/>
          <a:lstStyle/>
          <a:p>
            <a:r>
              <a:rPr lang="en-US" sz="3600" dirty="0"/>
              <a:t>Interconnectivity between pern2 and other </a:t>
            </a:r>
            <a:r>
              <a:rPr lang="en-US" sz="3600" dirty="0" err="1" smtClean="0"/>
              <a:t>nren’</a:t>
            </a:r>
            <a:r>
              <a:rPr lang="en-US" sz="2400" dirty="0" err="1" smtClean="0"/>
              <a:t>S</a:t>
            </a:r>
            <a:r>
              <a:rPr lang="en-US" sz="2400" dirty="0" smtClean="0"/>
              <a:t> (Contd..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7239000" cy="484632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artners</a:t>
            </a:r>
          </a:p>
          <a:p>
            <a:pPr marL="698500" indent="-228600" algn="just"/>
            <a:r>
              <a:rPr lang="en-US" dirty="0"/>
              <a:t>Asia-Pacific Advance Network</a:t>
            </a:r>
          </a:p>
          <a:p>
            <a:pPr marL="936244" lvl="2" algn="just">
              <a:tabLst>
                <a:tab pos="1031875" algn="l"/>
              </a:tabLst>
            </a:pPr>
            <a:r>
              <a:rPr lang="en-US" sz="1700" dirty="0">
                <a:solidFill>
                  <a:schemeClr val="tx1"/>
                </a:solidFill>
              </a:rPr>
              <a:t>Primary Member of APAN of Asia and Australia </a:t>
            </a:r>
          </a:p>
          <a:p>
            <a:pPr marL="698500" indent="-228600" algn="just"/>
            <a:r>
              <a:rPr lang="en-US" dirty="0" smtClean="0"/>
              <a:t>Pak-EC Joint </a:t>
            </a:r>
            <a:r>
              <a:rPr lang="en-US" dirty="0"/>
              <a:t>Commission on Science &amp; Technology</a:t>
            </a:r>
          </a:p>
          <a:p>
            <a:pPr marL="936244" lvl="2" algn="just"/>
            <a:r>
              <a:rPr lang="en-US" sz="1700" dirty="0">
                <a:solidFill>
                  <a:schemeClr val="tx1"/>
                </a:solidFill>
              </a:rPr>
              <a:t>DANTE: Collaborating partner representing GEANT2 of Europe and TEIN2/3 of ASEM (Asia-Europe Meeting)</a:t>
            </a:r>
          </a:p>
          <a:p>
            <a:pPr marL="698500" indent="-228600" algn="just"/>
            <a:r>
              <a:rPr lang="en-US" dirty="0"/>
              <a:t>Pak-US Joint Commission on Science &amp; Technology</a:t>
            </a:r>
          </a:p>
          <a:p>
            <a:pPr marL="936244" lvl="2" algn="just"/>
            <a:r>
              <a:rPr lang="en-US" sz="1700" dirty="0">
                <a:solidFill>
                  <a:schemeClr val="tx1"/>
                </a:solidFill>
              </a:rPr>
              <a:t>NSF/IU: Collaborating partner representing Internet2 of USA</a:t>
            </a:r>
          </a:p>
          <a:p>
            <a:pPr marL="698500" indent="-228600" algn="just"/>
            <a:r>
              <a:rPr lang="en-US" dirty="0"/>
              <a:t>Pakistan-UAE Partnership on NRENs (in progress)</a:t>
            </a:r>
          </a:p>
          <a:p>
            <a:pPr marL="936244" lvl="2" algn="just"/>
            <a:r>
              <a:rPr lang="en-US" sz="1700" dirty="0" err="1">
                <a:solidFill>
                  <a:schemeClr val="tx1"/>
                </a:solidFill>
              </a:rPr>
              <a:t>Ankabut</a:t>
            </a:r>
            <a:r>
              <a:rPr lang="en-US" sz="1700" dirty="0">
                <a:solidFill>
                  <a:schemeClr val="tx1"/>
                </a:solidFill>
              </a:rPr>
              <a:t>: Collaborative partner representing NREN of UAE</a:t>
            </a:r>
          </a:p>
          <a:p>
            <a:pPr marL="698500" indent="-228600"/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981301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N2 Network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twork Operation Center</a:t>
            </a:r>
          </a:p>
          <a:p>
            <a:r>
              <a:rPr lang="en-US" dirty="0"/>
              <a:t>Network Management System</a:t>
            </a:r>
          </a:p>
          <a:p>
            <a:r>
              <a:rPr lang="en-US" dirty="0"/>
              <a:t>Customer Relationship Management (CRM)</a:t>
            </a:r>
          </a:p>
          <a:p>
            <a:r>
              <a:rPr lang="en-US" dirty="0"/>
              <a:t>Information Store &amp; Web portal</a:t>
            </a:r>
          </a:p>
          <a:p>
            <a:r>
              <a:rPr lang="en-US" dirty="0"/>
              <a:t>Security portal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 descr="5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037" y="5484"/>
            <a:ext cx="1725612" cy="8699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585685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ulent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pulent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pulent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2[[fn=Sketchbook]]</Template>
  <TotalTime>2946</TotalTime>
  <Words>483</Words>
  <Application>Microsoft Office PowerPoint</Application>
  <PresentationFormat>On-screen Show (4:3)</PresentationFormat>
  <Paragraphs>9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Times New Roman</vt:lpstr>
      <vt:lpstr>Trebuchet MS</vt:lpstr>
      <vt:lpstr>Wingdings</vt:lpstr>
      <vt:lpstr>Wingdings 2</vt:lpstr>
      <vt:lpstr>Opulent</vt:lpstr>
      <vt:lpstr>Visio</vt:lpstr>
      <vt:lpstr>Pakistan Education &amp; Research Network (PERN2) Operations </vt:lpstr>
      <vt:lpstr>Agenda</vt:lpstr>
      <vt:lpstr>   PERN2 Overview     </vt:lpstr>
      <vt:lpstr>PERN2 Overview (contd..) </vt:lpstr>
      <vt:lpstr>PERN2 Overview (contd..)    </vt:lpstr>
      <vt:lpstr>PowerPoint Presentation</vt:lpstr>
      <vt:lpstr>Interconnectivity between pern2 and other nren’S</vt:lpstr>
      <vt:lpstr>Interconnectivity between pern2 and other nren’S (Contd..)</vt:lpstr>
      <vt:lpstr>PERN2 Network Operations</vt:lpstr>
      <vt:lpstr>PERN2 Network Operations (CONTD..)</vt:lpstr>
      <vt:lpstr>PERN2 Network Operations (CONTD..)</vt:lpstr>
      <vt:lpstr>PERN2 Network Operations (CONTD..)</vt:lpstr>
      <vt:lpstr>PERN2 Network Operations (CONTD..)</vt:lpstr>
      <vt:lpstr>PowerPoint Presentation</vt:lpstr>
      <vt:lpstr>Customer Relationship Management (CRM)</vt:lpstr>
      <vt:lpstr>THANK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aqas</dc:creator>
  <cp:lastModifiedBy>Ishtiaq Ahmed</cp:lastModifiedBy>
  <cp:revision>58</cp:revision>
  <dcterms:created xsi:type="dcterms:W3CDTF">2010-08-01T11:09:38Z</dcterms:created>
  <dcterms:modified xsi:type="dcterms:W3CDTF">2013-11-25T10:50:26Z</dcterms:modified>
</cp:coreProperties>
</file>